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8" r:id="rId2"/>
    <p:sldId id="260" r:id="rId3"/>
    <p:sldId id="267" r:id="rId4"/>
    <p:sldId id="261" r:id="rId5"/>
    <p:sldId id="262" r:id="rId6"/>
    <p:sldId id="265" r:id="rId7"/>
    <p:sldId id="263" r:id="rId8"/>
    <p:sldId id="266" r:id="rId9"/>
    <p:sldId id="264" r:id="rId10"/>
    <p:sldId id="268" r:id="rId11"/>
    <p:sldId id="269" r:id="rId12"/>
    <p:sldId id="270" r:id="rId13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99"/>
    <a:srgbClr val="FF6600"/>
    <a:srgbClr val="339933"/>
    <a:srgbClr val="009999"/>
    <a:srgbClr val="CC6600"/>
    <a:srgbClr val="000099"/>
    <a:srgbClr val="CC3300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1" d="100"/>
          <a:sy n="61" d="100"/>
        </p:scale>
        <p:origin x="1368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image" Target="../media/image1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image" Target="../media/image1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image" Target="../media/image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image" Target="../media/image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1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image" Target="../media/image1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E7D2A9D-0E04-47A4-B564-0E389231B72C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17360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AAD9FB-6581-4591-8AC3-9E4AF5A05F54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783717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3B8715-D443-4A9F-8B72-52CBEF88B98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467575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EC70DE2-4CC6-4FD7-8344-CA616869EFE1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119936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65D9C4-01CE-4A89-AD22-C800C295356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2428377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6B4068-4C33-4DAC-BACF-823EF4481F3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8862083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0576D5-E008-4044-A2F8-E80F5E5DD39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9418342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304290-67F8-4C17-BA52-25CB60F9127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571181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371CC96-9E18-4531-94D9-2552335C8841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3393907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5B05A1-9004-440A-9109-22EB565610D1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6029862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ADC46F-BFF6-48BC-88EA-663AAF100A7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0740403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FF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ru-RU" alt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ru-RU" alt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94F3CBB8-9243-46C2-910E-E953E345B665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0.png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1.png"/><Relationship Id="rId5" Type="http://schemas.openxmlformats.org/officeDocument/2006/relationships/oleObject" Target="../embeddings/oleObject21.bin"/><Relationship Id="rId4" Type="http://schemas.openxmlformats.org/officeDocument/2006/relationships/image" Target="../media/image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2.png"/><Relationship Id="rId5" Type="http://schemas.openxmlformats.org/officeDocument/2006/relationships/oleObject" Target="../embeddings/oleObject23.bin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png"/><Relationship Id="rId5" Type="http://schemas.openxmlformats.org/officeDocument/2006/relationships/oleObject" Target="../embeddings/oleObject3.bin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5.bin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.png"/><Relationship Id="rId5" Type="http://schemas.openxmlformats.org/officeDocument/2006/relationships/oleObject" Target="../embeddings/oleObject7.bin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png"/><Relationship Id="rId5" Type="http://schemas.openxmlformats.org/officeDocument/2006/relationships/oleObject" Target="../embeddings/oleObject9.bin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.png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7.png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8.png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9.png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898" name="Visio" r:id="rId3" imgW="9100109" imgH="6448349" progId="Visio.Drawing.6">
                  <p:embed/>
                </p:oleObj>
              </mc:Choice>
              <mc:Fallback>
                <p:oleObj name="Visio" r:id="rId3" imgW="9100109" imgH="644834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468312" y="1040069"/>
            <a:ext cx="8496175" cy="4385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52352" bIns="76176" anchor="ctr">
            <a:spAutoFit/>
          </a:bodyPr>
          <a:lstStyle/>
          <a:p>
            <a:pPr algn="just"/>
            <a:r>
              <a:rPr lang="ru-RU" altLang="ru-RU" sz="5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</a:t>
            </a:r>
          </a:p>
          <a:p>
            <a:pPr algn="ctr"/>
            <a:r>
              <a:rPr lang="ru-RU" altLang="ru-RU" sz="5400" b="1" i="1" dirty="0" smtClean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гры </a:t>
            </a:r>
            <a:r>
              <a:rPr lang="ru-RU" altLang="ru-RU" sz="5400" b="1" i="1" dirty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без </a:t>
            </a:r>
            <a:r>
              <a:rPr lang="ru-RU" altLang="ru-RU" sz="5400" b="1" i="1" dirty="0" err="1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едловых</a:t>
            </a:r>
            <a:r>
              <a:rPr lang="ru-RU" altLang="ru-RU" sz="5400" b="1" i="1" dirty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точек. </a:t>
            </a:r>
            <a:endParaRPr lang="en-US" altLang="ru-RU" sz="5400" b="1" i="1" dirty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ru-RU" altLang="ru-RU" sz="5400" b="1" i="1" dirty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ние линейной оптимизации</a:t>
            </a:r>
            <a:r>
              <a:rPr lang="ru-RU" altLang="ru-RU" sz="5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altLang="ru-RU" sz="5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ru-RU" altLang="ru-RU" sz="5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2802" name="Object 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804" name="Visio" r:id="rId3" imgW="9100109" imgH="6448349" progId="Visio.Drawing.6">
                  <p:embed/>
                </p:oleObj>
              </mc:Choice>
              <mc:Fallback>
                <p:oleObj name="Visio" r:id="rId3" imgW="9100109" imgH="644834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2803" name="Object 3"/>
          <p:cNvGraphicFramePr>
            <a:graphicFrameLocks noChangeAspect="1"/>
          </p:cNvGraphicFramePr>
          <p:nvPr/>
        </p:nvGraphicFramePr>
        <p:xfrm>
          <a:off x="114300" y="315913"/>
          <a:ext cx="8964613" cy="613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805" name="Точечный рисунок" r:id="rId5" imgW="7209524" imgH="4933333" progId="Paint.Picture">
                  <p:embed/>
                </p:oleObj>
              </mc:Choice>
              <mc:Fallback>
                <p:oleObj name="Точечный рисунок" r:id="rId5" imgW="7209524" imgH="4933333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" y="315913"/>
                        <a:ext cx="8964613" cy="6135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3826" name="Object 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828" name="Visio" r:id="rId3" imgW="9100109" imgH="6448349" progId="Visio.Drawing.6">
                  <p:embed/>
                </p:oleObj>
              </mc:Choice>
              <mc:Fallback>
                <p:oleObj name="Visio" r:id="rId3" imgW="9100109" imgH="644834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3827" name="Object 3"/>
          <p:cNvGraphicFramePr>
            <a:graphicFrameLocks noChangeAspect="1"/>
          </p:cNvGraphicFramePr>
          <p:nvPr/>
        </p:nvGraphicFramePr>
        <p:xfrm>
          <a:off x="179388" y="87313"/>
          <a:ext cx="8785225" cy="663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829" name="Точечный рисунок" r:id="rId5" imgW="6849431" imgH="5172797" progId="Paint.Picture">
                  <p:embed/>
                </p:oleObj>
              </mc:Choice>
              <mc:Fallback>
                <p:oleObj name="Точечный рисунок" r:id="rId5" imgW="6849431" imgH="5172797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87313"/>
                        <a:ext cx="8785225" cy="663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4850" name="Object 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48" name="Visio" r:id="rId3" imgW="9100109" imgH="6448349" progId="Visio.Drawing.6">
                  <p:embed/>
                </p:oleObj>
              </mc:Choice>
              <mc:Fallback>
                <p:oleObj name="Visio" r:id="rId3" imgW="9100109" imgH="644834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4851" name="Object 3"/>
          <p:cNvGraphicFramePr>
            <a:graphicFrameLocks noChangeAspect="1"/>
          </p:cNvGraphicFramePr>
          <p:nvPr/>
        </p:nvGraphicFramePr>
        <p:xfrm>
          <a:off x="90488" y="803275"/>
          <a:ext cx="8964612" cy="471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49" name="Точечный рисунок" r:id="rId5" imgW="7047619" imgH="3704762" progId="Paint.Picture">
                  <p:embed/>
                </p:oleObj>
              </mc:Choice>
              <mc:Fallback>
                <p:oleObj name="Точечный рисунок" r:id="rId5" imgW="7047619" imgH="3704762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8" y="803275"/>
                        <a:ext cx="8964612" cy="471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0034" name="Object 2"/>
          <p:cNvGraphicFramePr>
            <a:graphicFrameLocks noChangeAspect="1"/>
          </p:cNvGraphicFramePr>
          <p:nvPr/>
        </p:nvGraphicFramePr>
        <p:xfrm>
          <a:off x="0" y="14288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32" name="Visio" r:id="rId3" imgW="9100109" imgH="6448349" progId="Visio.Drawing.6">
                  <p:embed/>
                </p:oleObj>
              </mc:Choice>
              <mc:Fallback>
                <p:oleObj name="Visio" r:id="rId3" imgW="9100109" imgH="644834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288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9728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2183617"/>
              </p:ext>
            </p:extLst>
          </p:nvPr>
        </p:nvGraphicFramePr>
        <p:xfrm>
          <a:off x="34925" y="332656"/>
          <a:ext cx="9074150" cy="6123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33" name="Точечный рисунок" r:id="rId5" imgW="7268590" imgH="4791744" progId="Paint.Picture">
                  <p:embed/>
                </p:oleObj>
              </mc:Choice>
              <mc:Fallback>
                <p:oleObj name="Точечный рисунок" r:id="rId5" imgW="7268590" imgH="4791744" progId="Paint.Picture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332656"/>
                        <a:ext cx="9074150" cy="61237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8706" name="Object 2"/>
          <p:cNvGraphicFramePr>
            <a:graphicFrameLocks noChangeAspect="1"/>
          </p:cNvGraphicFramePr>
          <p:nvPr/>
        </p:nvGraphicFramePr>
        <p:xfrm>
          <a:off x="0" y="14288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756" name="Visio" r:id="rId3" imgW="9100109" imgH="6448349" progId="Visio.Drawing.6">
                  <p:embed/>
                </p:oleObj>
              </mc:Choice>
              <mc:Fallback>
                <p:oleObj name="Visio" r:id="rId3" imgW="9100109" imgH="644834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288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0752" name="Object 0"/>
          <p:cNvGraphicFramePr>
            <a:graphicFrameLocks noChangeAspect="1"/>
          </p:cNvGraphicFramePr>
          <p:nvPr/>
        </p:nvGraphicFramePr>
        <p:xfrm>
          <a:off x="142875" y="188913"/>
          <a:ext cx="8893175" cy="6370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757" name="Точечный рисунок" r:id="rId5" imgW="7047619" imgH="5047619" progId="Paint.Picture">
                  <p:embed/>
                </p:oleObj>
              </mc:Choice>
              <mc:Fallback>
                <p:oleObj name="Точечный рисунок" r:id="rId5" imgW="7047619" imgH="5047619" progId="Paint.Picture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188913"/>
                        <a:ext cx="8893175" cy="6370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1058" name="Object 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36" name="Visio" r:id="rId3" imgW="9100109" imgH="6448349" progId="Visio.Drawing.6">
                  <p:embed/>
                </p:oleObj>
              </mc:Choice>
              <mc:Fallback>
                <p:oleObj name="Visio" r:id="rId3" imgW="9100109" imgH="644834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32" name="Object 0"/>
          <p:cNvGraphicFramePr>
            <a:graphicFrameLocks noChangeAspect="1"/>
          </p:cNvGraphicFramePr>
          <p:nvPr/>
        </p:nvGraphicFramePr>
        <p:xfrm>
          <a:off x="22225" y="476250"/>
          <a:ext cx="9121775" cy="569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37" name="Точечный рисунок" r:id="rId5" imgW="7009524" imgH="4371429" progId="Paint.Picture">
                  <p:embed/>
                </p:oleObj>
              </mc:Choice>
              <mc:Fallback>
                <p:oleObj name="Точечный рисунок" r:id="rId5" imgW="7009524" imgH="4371429" progId="Paint.Picture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5" y="476250"/>
                        <a:ext cx="9121775" cy="569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2082" name="Object 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612" name="Visio" r:id="rId3" imgW="9100109" imgH="6448349" progId="Visio.Drawing.6">
                  <p:embed/>
                </p:oleObj>
              </mc:Choice>
              <mc:Fallback>
                <p:oleObj name="Visio" r:id="rId3" imgW="9100109" imgH="644834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4608" name="Object 0"/>
          <p:cNvGraphicFramePr>
            <a:graphicFrameLocks noChangeAspect="1"/>
          </p:cNvGraphicFramePr>
          <p:nvPr/>
        </p:nvGraphicFramePr>
        <p:xfrm>
          <a:off x="101600" y="252413"/>
          <a:ext cx="8964613" cy="6367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613" name="Точечный рисунок" r:id="rId5" imgW="7095238" imgH="5038095" progId="Paint.Picture">
                  <p:embed/>
                </p:oleObj>
              </mc:Choice>
              <mc:Fallback>
                <p:oleObj name="Точечный рисунок" r:id="rId5" imgW="7095238" imgH="5038095" progId="Paint.Picture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" y="252413"/>
                        <a:ext cx="8964613" cy="6367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1538" name="Object 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540" name="Visio" r:id="rId3" imgW="9100109" imgH="6448349" progId="Visio.Drawing.6">
                  <p:embed/>
                </p:oleObj>
              </mc:Choice>
              <mc:Fallback>
                <p:oleObj name="Visio" r:id="rId3" imgW="9100109" imgH="644834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1536" name="Object 0"/>
          <p:cNvGraphicFramePr>
            <a:graphicFrameLocks noChangeAspect="1"/>
          </p:cNvGraphicFramePr>
          <p:nvPr/>
        </p:nvGraphicFramePr>
        <p:xfrm>
          <a:off x="98425" y="57150"/>
          <a:ext cx="8893175" cy="673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541" name="Точечный рисунок" r:id="rId5" imgW="6916115" imgH="5238095" progId="Paint.Picture">
                  <p:embed/>
                </p:oleObj>
              </mc:Choice>
              <mc:Fallback>
                <p:oleObj name="Точечный рисунок" r:id="rId5" imgW="6916115" imgH="5238095" progId="Paint.Picture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425" y="57150"/>
                        <a:ext cx="8893175" cy="673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3106" name="Object 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588" name="Visio" r:id="rId3" imgW="9100109" imgH="6448349" progId="Visio.Drawing.6">
                  <p:embed/>
                </p:oleObj>
              </mc:Choice>
              <mc:Fallback>
                <p:oleObj name="Visio" r:id="rId3" imgW="9100109" imgH="644834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43" name="Rectangle 3"/>
          <p:cNvSpPr>
            <a:spLocks noChangeArrowheads="1"/>
          </p:cNvSpPr>
          <p:nvPr/>
        </p:nvSpPr>
        <p:spPr bwMode="auto">
          <a:xfrm>
            <a:off x="0" y="3228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317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317449" name="Rectangle 9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317451" name="Rectangle 11"/>
          <p:cNvSpPr>
            <a:spLocks noChangeArrowheads="1"/>
          </p:cNvSpPr>
          <p:nvPr/>
        </p:nvSpPr>
        <p:spPr bwMode="auto">
          <a:xfrm>
            <a:off x="0" y="3209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317453" name="Rectangle 13"/>
          <p:cNvSpPr>
            <a:spLocks noChangeArrowheads="1"/>
          </p:cNvSpPr>
          <p:nvPr/>
        </p:nvSpPr>
        <p:spPr bwMode="auto">
          <a:xfrm>
            <a:off x="0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23584" name="Object 0"/>
          <p:cNvGraphicFramePr>
            <a:graphicFrameLocks noChangeAspect="1"/>
          </p:cNvGraphicFramePr>
          <p:nvPr/>
        </p:nvGraphicFramePr>
        <p:xfrm>
          <a:off x="123825" y="115888"/>
          <a:ext cx="8893175" cy="6570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589" name="Точечный рисунок" r:id="rId5" imgW="7104762" imgH="5249008" progId="Paint.Picture">
                  <p:embed/>
                </p:oleObj>
              </mc:Choice>
              <mc:Fallback>
                <p:oleObj name="Точечный рисунок" r:id="rId5" imgW="7104762" imgH="5249008" progId="Paint.Picture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825" y="115888"/>
                        <a:ext cx="8893175" cy="6570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682" name="Object 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780" name="Visio" r:id="rId3" imgW="9100109" imgH="6448349" progId="Visio.Drawing.6">
                  <p:embed/>
                </p:oleObj>
              </mc:Choice>
              <mc:Fallback>
                <p:oleObj name="Visio" r:id="rId3" imgW="9100109" imgH="644834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684" name="Rectangle 4"/>
          <p:cNvSpPr>
            <a:spLocks noChangeArrowheads="1"/>
          </p:cNvSpPr>
          <p:nvPr/>
        </p:nvSpPr>
        <p:spPr bwMode="auto">
          <a:xfrm>
            <a:off x="0" y="3228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327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327687" name="Rectangle 7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327689" name="Rectangle 9"/>
          <p:cNvSpPr>
            <a:spLocks noChangeArrowheads="1"/>
          </p:cNvSpPr>
          <p:nvPr/>
        </p:nvSpPr>
        <p:spPr bwMode="auto">
          <a:xfrm>
            <a:off x="0" y="3209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327691" name="Rectangle 11"/>
          <p:cNvSpPr>
            <a:spLocks noChangeArrowheads="1"/>
          </p:cNvSpPr>
          <p:nvPr/>
        </p:nvSpPr>
        <p:spPr bwMode="auto">
          <a:xfrm>
            <a:off x="0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31776" name="Object 0"/>
          <p:cNvGraphicFramePr>
            <a:graphicFrameLocks noChangeAspect="1"/>
          </p:cNvGraphicFramePr>
          <p:nvPr/>
        </p:nvGraphicFramePr>
        <p:xfrm>
          <a:off x="0" y="188913"/>
          <a:ext cx="9144000" cy="641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781" name="Точечный рисунок" r:id="rId5" imgW="7028571" imgH="4933333" progId="Paint.Picture">
                  <p:embed/>
                </p:oleObj>
              </mc:Choice>
              <mc:Fallback>
                <p:oleObj name="Точечный рисунок" r:id="rId5" imgW="7028571" imgH="4933333" progId="Paint.Picture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88913"/>
                        <a:ext cx="9144000" cy="641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4130" name="Object 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24" name="Visio" r:id="rId3" imgW="9100109" imgH="6448349" progId="Visio.Drawing.6">
                  <p:embed/>
                </p:oleObj>
              </mc:Choice>
              <mc:Fallback>
                <p:oleObj name="Visio" r:id="rId3" imgW="9100109" imgH="644834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5872" name="Object 0"/>
          <p:cNvGraphicFramePr>
            <a:graphicFrameLocks noChangeAspect="1"/>
          </p:cNvGraphicFramePr>
          <p:nvPr/>
        </p:nvGraphicFramePr>
        <p:xfrm>
          <a:off x="250825" y="188913"/>
          <a:ext cx="8569325" cy="6554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25" name="Точечный рисунок" r:id="rId5" imgW="5590476" imgH="4277322" progId="Paint.Picture">
                  <p:embed/>
                </p:oleObj>
              </mc:Choice>
              <mc:Fallback>
                <p:oleObj name="Точечный рисунок" r:id="rId5" imgW="5590476" imgH="4277322" progId="Paint.Picture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88913"/>
                        <a:ext cx="8569325" cy="6554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990</TotalTime>
  <Words>9</Words>
  <Application>Microsoft Office PowerPoint</Application>
  <PresentationFormat>Экран (4:3)</PresentationFormat>
  <Paragraphs>3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2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2</vt:i4>
      </vt:variant>
    </vt:vector>
  </HeadingPairs>
  <TitlesOfParts>
    <vt:vector size="17" baseType="lpstr">
      <vt:lpstr>Arial</vt:lpstr>
      <vt:lpstr>Monotype Corsiva</vt:lpstr>
      <vt:lpstr>Оформление по умолчанию</vt:lpstr>
      <vt:lpstr>Microsoft Visio Drawing</vt:lpstr>
      <vt:lpstr>Изображение Paintbrush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Академия Управления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Новыш</dc:creator>
  <cp:lastModifiedBy>user</cp:lastModifiedBy>
  <cp:revision>446</cp:revision>
  <dcterms:created xsi:type="dcterms:W3CDTF">2004-05-31T12:02:40Z</dcterms:created>
  <dcterms:modified xsi:type="dcterms:W3CDTF">2021-02-09T22:23:22Z</dcterms:modified>
</cp:coreProperties>
</file>